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379" r:id="rId24"/>
    <p:sldId id="380" r:id="rId25"/>
    <p:sldId id="392" r:id="rId26"/>
    <p:sldId id="377" r:id="rId27"/>
    <p:sldId id="2972"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3" Type="http://schemas.openxmlformats.org/officeDocument/2006/relationships/notesSlide" Target="../notesSlides/notesSlide59.xm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4.png"/><Relationship Id="rId4" Type="http://schemas.openxmlformats.org/officeDocument/2006/relationships/image" Target="../media/image1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0</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051657" cy="507831"/>
          </a:xfrm>
          <a:prstGeom prst="rect">
            <a:avLst/>
          </a:prstGeom>
          <a:noFill/>
        </p:spPr>
        <p:txBody>
          <a:bodyPr wrap="none" rtlCol="0">
            <a:spAutoFit/>
          </a:bodyPr>
          <a:lstStyle/>
          <a:p>
            <a:r>
              <a:rPr lang="en-US" sz="2700" dirty="0">
                <a:solidFill>
                  <a:prstClr val="white"/>
                </a:solidFill>
              </a:rPr>
              <a:t>The “survival” toolbox to AI challenges</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2577288"/>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4</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257728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4653487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56"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04"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28"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5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6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76"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00"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24"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48"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079"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080"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696"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20"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1</TotalTime>
  <Words>3907</Words>
  <Application>Microsoft Macintosh PowerPoint</Application>
  <PresentationFormat>On-screen Show (16:9)</PresentationFormat>
  <Paragraphs>652</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Soundness</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43</cp:revision>
  <dcterms:modified xsi:type="dcterms:W3CDTF">2020-10-14T09:12:07Z</dcterms:modified>
</cp:coreProperties>
</file>